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BF0308">
      <w:r w:rsidRPr="003647F1">
        <w:rPr>
          <w:rFonts w:ascii="Calibri" w:eastAsia="新細明體" w:hAnsi="Calibri" w:cs="Times New Roman"/>
        </w:rPr>
        <w:object w:dxaOrig="6244" w:dyaOrig="13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549pt" o:ole="">
            <v:imagedata r:id="rId7" o:title=""/>
          </v:shape>
          <o:OLEObject Type="Embed" ProgID="Visio.Drawing.11" ShapeID="_x0000_i1025" DrawAspect="Content" ObjectID="_1526456124" r:id="rId8"/>
        </w:object>
      </w:r>
      <w:bookmarkStart w:id="0" w:name="_GoBack"/>
      <w:bookmarkEnd w:id="0"/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6CC9" w:rsidRDefault="00236CC9" w:rsidP="00BF0308">
      <w:r>
        <w:separator/>
      </w:r>
    </w:p>
  </w:endnote>
  <w:endnote w:type="continuationSeparator" w:id="0">
    <w:p w:rsidR="00236CC9" w:rsidRDefault="00236CC9" w:rsidP="00BF03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6CC9" w:rsidRDefault="00236CC9" w:rsidP="00BF0308">
      <w:r>
        <w:separator/>
      </w:r>
    </w:p>
  </w:footnote>
  <w:footnote w:type="continuationSeparator" w:id="0">
    <w:p w:rsidR="00236CC9" w:rsidRDefault="00236CC9" w:rsidP="00BF030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649C"/>
    <w:rsid w:val="00236CC9"/>
    <w:rsid w:val="007A7ED4"/>
    <w:rsid w:val="00AF649C"/>
    <w:rsid w:val="00BF0308"/>
    <w:rsid w:val="00E3356E"/>
    <w:rsid w:val="00EA2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F03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F03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F03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F030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F03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F03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F03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F030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3</cp:revision>
  <dcterms:created xsi:type="dcterms:W3CDTF">2016-05-30T09:44:00Z</dcterms:created>
  <dcterms:modified xsi:type="dcterms:W3CDTF">2016-06-03T02:48:00Z</dcterms:modified>
</cp:coreProperties>
</file>